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F37B6D" w:rsidRPr="00194482" w:rsidRDefault="00F37B6D" w:rsidP="00F37B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Ya</w:t>
            </w:r>
            <w:r w:rsidR="00863579">
              <w:rPr>
                <w:rFonts w:ascii="Times New Roman" w:hAnsi="Times New Roman" w:cs="Times New Roman"/>
                <w:sz w:val="24"/>
                <w:szCs w:val="24"/>
              </w:rPr>
              <w:t xml:space="preserve">zılım Geliştirme </w:t>
            </w:r>
            <w:r w:rsidR="00431181"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194482" w:rsidRDefault="00F37B6D" w:rsidP="00F37B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Bilişim Sistemleri Geliştirme Müdü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Bilgi Teknolojileri Direktörü</w:t>
            </w:r>
          </w:p>
        </w:tc>
      </w:tr>
      <w:tr w:rsidR="00DE5E48" w:rsidRPr="00194482" w:rsidTr="00B421EC">
        <w:trPr>
          <w:trHeight w:val="482"/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776BB" w:rsidRPr="00194482" w:rsidRDefault="00431181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azılım Geliştirme Uzmanı, Yazılım Geliştirme Uzman Yardımcısı</w:t>
            </w:r>
          </w:p>
        </w:tc>
      </w:tr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FB3B09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Vekâlet</w:t>
            </w:r>
            <w:r w:rsidR="00DE5E48"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194482" w:rsidRDefault="00822217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Bilgi Teknolojileri Direktörü tarafından belirlenir.</w:t>
            </w:r>
          </w:p>
        </w:tc>
      </w:tr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194482" w:rsidRDefault="00B421EC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194482" w:rsidRDefault="00B421EC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194482" w:rsidRDefault="00B421EC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194482" w:rsidRDefault="00DE5E48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194482" w:rsidRDefault="00431181" w:rsidP="00F37B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Üniversiteye ait akademik ve idari süreçlerin dij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alleştirilmesine liderlik eder</w:t>
            </w: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; mevcut yazılımların bakım, iyileştirme v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tirme süreçlerini yürütür</w:t>
            </w: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, yeni yazılım projelerinin tasarım 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 uygulanmasında aktif rol alır</w:t>
            </w: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; 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stem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entegrasyonlarını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ağlar</w:t>
            </w: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 xml:space="preserve"> ve dijital dönüşüm proj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erinde teknik rehberlik yapar.</w:t>
            </w:r>
          </w:p>
        </w:tc>
      </w:tr>
      <w:tr w:rsidR="00A74CFC" w:rsidRPr="00194482" w:rsidTr="00B421EC">
        <w:trPr>
          <w:jc w:val="center"/>
        </w:trPr>
        <w:tc>
          <w:tcPr>
            <w:tcW w:w="1976" w:type="dxa"/>
          </w:tcPr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431181" w:rsidRPr="00431181" w:rsidRDefault="00431181" w:rsidP="00431181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Üniversite bünyesinde kullanılan yazılım sistemlerinin analizini yapmak, iyileştirme önerileri geliştirmek ve ileri seviye yazılım geliştirme faaliyetlerini yürütmek,</w:t>
            </w:r>
          </w:p>
          <w:p w:rsidR="00431181" w:rsidRPr="00431181" w:rsidRDefault="00431181" w:rsidP="00431181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Web tabanlı ve mobil yazılımların geliştirilmesi, test edilmesi, sürüm yönetimi ve canlı ortama alınması süreçlerini yönetmek,</w:t>
            </w:r>
          </w:p>
          <w:p w:rsidR="00431181" w:rsidRPr="00431181" w:rsidRDefault="00431181" w:rsidP="00431181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 xml:space="preserve">Öğrenci bilgi sistemi, personel otomasyonu, kütüphane otomasyonu, muhasebe vb. kurumsal sistemlerin </w:t>
            </w:r>
            <w:proofErr w:type="gramStart"/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entegrasyonlarını</w:t>
            </w:r>
            <w:proofErr w:type="gramEnd"/>
            <w:r w:rsidRPr="00431181">
              <w:rPr>
                <w:rFonts w:ascii="Times New Roman" w:hAnsi="Times New Roman" w:cs="Times New Roman"/>
                <w:sz w:val="24"/>
                <w:szCs w:val="24"/>
              </w:rPr>
              <w:t xml:space="preserve"> planlamak ve yürütmek,</w:t>
            </w:r>
          </w:p>
          <w:p w:rsidR="00431181" w:rsidRPr="00431181" w:rsidRDefault="00431181" w:rsidP="00431181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Yeni yazılım projelerinde iş analizi, veri modelleme ve sistem mimarisi oluşturma süreçlerinde aktif rol almak,</w:t>
            </w:r>
          </w:p>
          <w:p w:rsidR="00431181" w:rsidRPr="00431181" w:rsidRDefault="00431181" w:rsidP="00431181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Geliştirilen yazılımların güvenliğini sağlamak, veri güvenliği ve yedekleme süreçlerine teknik destek vermek,</w:t>
            </w:r>
          </w:p>
          <w:p w:rsidR="00431181" w:rsidRPr="00431181" w:rsidRDefault="00431181" w:rsidP="00431181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Üniversitenin stratejik hedefleri doğrultusunda dijital dönüşüm ve yazılım projelerine teknik liderlik etmek,</w:t>
            </w:r>
          </w:p>
          <w:p w:rsidR="00431181" w:rsidRPr="00431181" w:rsidRDefault="00431181" w:rsidP="00431181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Açık kaynak ve ticari yazılımlar konusunda değerlendirme yapmak, uygun teknolojilerin seçilmesine katkı sağlamak,</w:t>
            </w:r>
          </w:p>
          <w:p w:rsidR="00431181" w:rsidRPr="00431181" w:rsidRDefault="00431181" w:rsidP="00431181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Gerektiğinde ekip üyelerine teknik rehberlik yapmak ve bilgi paylaşımını desteklemek,</w:t>
            </w:r>
          </w:p>
          <w:p w:rsidR="00431181" w:rsidRPr="00431181" w:rsidRDefault="00431181" w:rsidP="00431181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31181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 sağlamak.</w:t>
            </w:r>
          </w:p>
          <w:p w:rsidR="00194482" w:rsidRPr="00194482" w:rsidRDefault="00194482" w:rsidP="00431181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194482" w:rsidTr="00B421EC">
        <w:trPr>
          <w:trHeight w:val="1138"/>
          <w:jc w:val="center"/>
        </w:trPr>
        <w:tc>
          <w:tcPr>
            <w:tcW w:w="1976" w:type="dxa"/>
          </w:tcPr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F37B6D" w:rsidRPr="00F37B6D" w:rsidRDefault="00F37B6D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lgisayar Mühendisliği, Yazılım Mühendisliği veya ilgili alanlarda lis</w:t>
            </w:r>
            <w:r w:rsidR="008635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s</w:t>
            </w: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mezunu olmak,</w:t>
            </w:r>
          </w:p>
          <w:p w:rsidR="00F37B6D" w:rsidRPr="00F37B6D" w:rsidRDefault="00F37B6D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n az </w:t>
            </w:r>
            <w:r w:rsid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  <w:r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yazılım gel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ştirme tecrübesine sahip olmak,</w:t>
            </w:r>
          </w:p>
          <w:p w:rsidR="00194482" w:rsidRPr="00194482" w:rsidRDefault="00F37B6D" w:rsidP="0086357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</w:t>
            </w:r>
            <w:r w:rsidR="00B327C4" w:rsidRPr="00F37B6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rcihen eğitim sektö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ü veya özel/vakıf üniversitesi deneyimi.</w:t>
            </w:r>
          </w:p>
        </w:tc>
      </w:tr>
      <w:tr w:rsidR="00A74CFC" w:rsidRPr="00194482" w:rsidTr="00B421EC">
        <w:trPr>
          <w:trHeight w:val="2257"/>
          <w:jc w:val="center"/>
        </w:trPr>
        <w:tc>
          <w:tcPr>
            <w:tcW w:w="1976" w:type="dxa"/>
          </w:tcPr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431181" w:rsidRPr="00431181" w:rsidRDefault="00431181" w:rsidP="00431181">
            <w:pPr>
              <w:spacing w:line="276" w:lineRule="auto"/>
              <w:rPr>
                <w:rFonts w:ascii="Times New Roman" w:eastAsia="Tahoma" w:hAnsi="Times New Roman" w:cs="Times New Roman"/>
                <w:b/>
                <w:bCs/>
                <w:sz w:val="24"/>
                <w:szCs w:val="24"/>
                <w:lang w:bidi="tr-TR"/>
              </w:rPr>
            </w:pPr>
            <w:proofErr w:type="spellStart"/>
            <w:r w:rsidRPr="00431181">
              <w:rPr>
                <w:rFonts w:ascii="Times New Roman" w:eastAsia="Tahoma" w:hAnsi="Times New Roman" w:cs="Times New Roman"/>
                <w:b/>
                <w:bCs/>
                <w:sz w:val="24"/>
                <w:szCs w:val="24"/>
                <w:lang w:bidi="tr-TR"/>
              </w:rPr>
              <w:t>Back-End</w:t>
            </w:r>
            <w:proofErr w:type="spellEnd"/>
            <w:r w:rsidRPr="00431181">
              <w:rPr>
                <w:rFonts w:ascii="Times New Roman" w:eastAsia="Tahoma" w:hAnsi="Times New Roman" w:cs="Times New Roman"/>
                <w:b/>
                <w:bCs/>
                <w:sz w:val="24"/>
                <w:szCs w:val="24"/>
                <w:lang w:bidi="tr-TR"/>
              </w:rPr>
              <w:t xml:space="preserve"> Geliştirici</w:t>
            </w:r>
          </w:p>
          <w:p w:rsidR="00431181" w:rsidRPr="00431181" w:rsidRDefault="00431181" w:rsidP="00431181">
            <w:pPr>
              <w:numPr>
                <w:ilvl w:val="0"/>
                <w:numId w:val="32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C# ileri seviye kodlama bilgisi,</w:t>
            </w:r>
          </w:p>
          <w:p w:rsidR="00431181" w:rsidRPr="00431181" w:rsidRDefault="00431181" w:rsidP="00431181">
            <w:pPr>
              <w:numPr>
                <w:ilvl w:val="0"/>
                <w:numId w:val="32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ocker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konusunda bilgi sahibi olmak,</w:t>
            </w:r>
          </w:p>
          <w:p w:rsidR="00431181" w:rsidRPr="00431181" w:rsidRDefault="00431181" w:rsidP="00431181">
            <w:pPr>
              <w:numPr>
                <w:ilvl w:val="0"/>
                <w:numId w:val="32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tity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Framework ile veri modelleme yapabilme,</w:t>
            </w:r>
          </w:p>
          <w:p w:rsidR="00431181" w:rsidRPr="00431181" w:rsidRDefault="00431181" w:rsidP="00431181">
            <w:pPr>
              <w:numPr>
                <w:ilvl w:val="0"/>
                <w:numId w:val="32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yi düzeyde SQL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eritabanı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bilgisi (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ostgreSQL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ySQL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MS SQL Server vb.),</w:t>
            </w:r>
          </w:p>
          <w:p w:rsidR="00431181" w:rsidRPr="00431181" w:rsidRDefault="00431181" w:rsidP="00431181">
            <w:pPr>
              <w:numPr>
                <w:ilvl w:val="0"/>
                <w:numId w:val="32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oSQL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eritabanlarına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hâkimiyet (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ongoDB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edis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b.),</w:t>
            </w:r>
          </w:p>
          <w:p w:rsidR="00431181" w:rsidRPr="00431181" w:rsidRDefault="00431181" w:rsidP="00431181">
            <w:pPr>
              <w:numPr>
                <w:ilvl w:val="0"/>
                <w:numId w:val="32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tity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elationship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iagram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(ERD) oluşturabilme,</w:t>
            </w:r>
          </w:p>
          <w:p w:rsidR="00431181" w:rsidRPr="00431181" w:rsidRDefault="00431181" w:rsidP="00431181">
            <w:pPr>
              <w:numPr>
                <w:ilvl w:val="0"/>
                <w:numId w:val="32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ASP.NET, .NET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Core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Spring,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jango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aravel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ibi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ramework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eneyimi.</w:t>
            </w:r>
          </w:p>
          <w:p w:rsidR="00431181" w:rsidRPr="00431181" w:rsidRDefault="00431181" w:rsidP="00431181">
            <w:pPr>
              <w:spacing w:line="276" w:lineRule="auto"/>
              <w:rPr>
                <w:rFonts w:ascii="Times New Roman" w:eastAsia="Tahoma" w:hAnsi="Times New Roman" w:cs="Times New Roman"/>
                <w:b/>
                <w:bCs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b/>
                <w:bCs/>
                <w:sz w:val="24"/>
                <w:szCs w:val="24"/>
                <w:lang w:bidi="tr-TR"/>
              </w:rPr>
              <w:t>Front-</w:t>
            </w:r>
            <w:proofErr w:type="spellStart"/>
            <w:r w:rsidRPr="00431181">
              <w:rPr>
                <w:rFonts w:ascii="Times New Roman" w:eastAsia="Tahoma" w:hAnsi="Times New Roman" w:cs="Times New Roman"/>
                <w:b/>
                <w:bCs/>
                <w:sz w:val="24"/>
                <w:szCs w:val="24"/>
                <w:lang w:bidi="tr-TR"/>
              </w:rPr>
              <w:t>End</w:t>
            </w:r>
            <w:proofErr w:type="spellEnd"/>
            <w:r w:rsidRPr="00431181">
              <w:rPr>
                <w:rFonts w:ascii="Times New Roman" w:eastAsia="Tahoma" w:hAnsi="Times New Roman" w:cs="Times New Roman"/>
                <w:b/>
                <w:bCs/>
                <w:sz w:val="24"/>
                <w:szCs w:val="24"/>
                <w:lang w:bidi="tr-TR"/>
              </w:rPr>
              <w:t xml:space="preserve"> Geliştirici</w:t>
            </w:r>
          </w:p>
          <w:p w:rsidR="00431181" w:rsidRPr="00431181" w:rsidRDefault="00431181" w:rsidP="00431181">
            <w:pPr>
              <w:numPr>
                <w:ilvl w:val="0"/>
                <w:numId w:val="33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gram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eact.js</w:t>
            </w:r>
            <w:proofErr w:type="gram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Node.js, Next.js konularında deneyim,</w:t>
            </w:r>
          </w:p>
          <w:p w:rsidR="00431181" w:rsidRPr="00431181" w:rsidRDefault="00431181" w:rsidP="00431181">
            <w:pPr>
              <w:numPr>
                <w:ilvl w:val="0"/>
                <w:numId w:val="33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HTML, CSS ve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JavaScript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bilgisi.</w:t>
            </w:r>
          </w:p>
          <w:p w:rsidR="00431181" w:rsidRPr="00431181" w:rsidRDefault="00431181" w:rsidP="00431181">
            <w:pPr>
              <w:spacing w:line="276" w:lineRule="auto"/>
              <w:rPr>
                <w:rFonts w:ascii="Times New Roman" w:eastAsia="Tahoma" w:hAnsi="Times New Roman" w:cs="Times New Roman"/>
                <w:b/>
                <w:bCs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b/>
                <w:bCs/>
                <w:sz w:val="24"/>
                <w:szCs w:val="24"/>
                <w:lang w:bidi="tr-TR"/>
              </w:rPr>
              <w:t>Genel Özellikler</w:t>
            </w:r>
          </w:p>
          <w:p w:rsidR="00431181" w:rsidRPr="00431181" w:rsidRDefault="00431181" w:rsidP="00431181">
            <w:pPr>
              <w:numPr>
                <w:ilvl w:val="0"/>
                <w:numId w:val="34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EST API, JSON, SOAP servisleri hakkında ileri seviye bilgi,</w:t>
            </w:r>
          </w:p>
          <w:p w:rsidR="00431181" w:rsidRPr="00431181" w:rsidRDefault="00431181" w:rsidP="00431181">
            <w:pPr>
              <w:numPr>
                <w:ilvl w:val="0"/>
                <w:numId w:val="34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API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uthentication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uthorization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süreçlerini yönetebilme (JWT, OAuth2, API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ey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b.),</w:t>
            </w:r>
          </w:p>
          <w:p w:rsidR="00431181" w:rsidRPr="00431181" w:rsidRDefault="00431181" w:rsidP="00431181">
            <w:pPr>
              <w:numPr>
                <w:ilvl w:val="0"/>
                <w:numId w:val="34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ersiyon kontrol sistemlerini (Git vb.) etkin kullanabilme,</w:t>
            </w:r>
          </w:p>
          <w:p w:rsidR="00431181" w:rsidRPr="00431181" w:rsidRDefault="00431181" w:rsidP="00431181">
            <w:pPr>
              <w:numPr>
                <w:ilvl w:val="0"/>
                <w:numId w:val="34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Yazılım yaşam döngüsü (SDLC) ve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gile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crum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gram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etodolojilerine</w:t>
            </w:r>
            <w:proofErr w:type="gram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hâkimiyet,</w:t>
            </w:r>
          </w:p>
          <w:p w:rsidR="00431181" w:rsidRPr="00431181" w:rsidRDefault="00431181" w:rsidP="00431181">
            <w:pPr>
              <w:numPr>
                <w:ilvl w:val="0"/>
                <w:numId w:val="34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aynak araştırması yapabilecek seviyede İngilizce bilgisi,</w:t>
            </w:r>
          </w:p>
          <w:p w:rsidR="00431181" w:rsidRPr="00431181" w:rsidRDefault="00431181" w:rsidP="00431181">
            <w:pPr>
              <w:numPr>
                <w:ilvl w:val="0"/>
                <w:numId w:val="34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blem çözme, ekip çalışması, zaman yönetimi ve teknik liderlik becerisi,</w:t>
            </w:r>
          </w:p>
          <w:p w:rsidR="00431181" w:rsidRPr="00431181" w:rsidRDefault="00431181" w:rsidP="00431181">
            <w:pPr>
              <w:numPr>
                <w:ilvl w:val="0"/>
                <w:numId w:val="34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Clean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spellStart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Code</w:t>
            </w:r>
            <w:proofErr w:type="spellEnd"/>
            <w:r w:rsidRPr="004311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 SOLID prensiplerine uygun yazılım geliştirme yaklaşımı.</w:t>
            </w: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D6797" w:rsidRPr="00D214FA" w:rsidRDefault="00BD6797" w:rsidP="00BD6797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194482" w:rsidTr="00BC3318">
        <w:trPr>
          <w:trHeight w:val="283"/>
          <w:jc w:val="center"/>
        </w:trPr>
        <w:tc>
          <w:tcPr>
            <w:tcW w:w="1976" w:type="dxa"/>
          </w:tcPr>
          <w:p w:rsidR="00BC3318" w:rsidRPr="00194482" w:rsidRDefault="00BC331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194482" w:rsidRDefault="006D03A9" w:rsidP="00863579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  <w:r w:rsidR="00C67582"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="008635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</w:t>
            </w: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mi burada belirtilen kapsamda yerine getirmeyi kabul ve taahhüt ediyorum.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194482" w:rsidRDefault="00B327C4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194482" w:rsidRDefault="00B327C4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194482" w:rsidRDefault="00E033BB" w:rsidP="00194482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194482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6118" w:rsidRDefault="00C06118" w:rsidP="00610BF7">
      <w:pPr>
        <w:spacing w:after="0" w:line="240" w:lineRule="auto"/>
      </w:pPr>
      <w:r>
        <w:separator/>
      </w:r>
    </w:p>
  </w:endnote>
  <w:endnote w:type="continuationSeparator" w:id="0">
    <w:p w:rsidR="00C06118" w:rsidRDefault="00C0611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58E1" w:rsidRDefault="004958E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4958E1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4958E1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58E1" w:rsidRDefault="004958E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6118" w:rsidRDefault="00C06118" w:rsidP="00610BF7">
      <w:pPr>
        <w:spacing w:after="0" w:line="240" w:lineRule="auto"/>
      </w:pPr>
      <w:r>
        <w:separator/>
      </w:r>
    </w:p>
  </w:footnote>
  <w:footnote w:type="continuationSeparator" w:id="0">
    <w:p w:rsidR="00C06118" w:rsidRDefault="00C0611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58E1" w:rsidRDefault="004958E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5207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BTO</w:t>
          </w:r>
          <w:proofErr w:type="gramEnd"/>
          <w:r w:rsidR="0019448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43118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4958E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4958E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4958E1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58E1" w:rsidRDefault="004958E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5863B4"/>
    <w:multiLevelType w:val="multilevel"/>
    <w:tmpl w:val="533A4E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FB123B"/>
    <w:multiLevelType w:val="hybridMultilevel"/>
    <w:tmpl w:val="63841B82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B464D4"/>
    <w:multiLevelType w:val="multilevel"/>
    <w:tmpl w:val="BD1C92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2E10412"/>
    <w:multiLevelType w:val="multilevel"/>
    <w:tmpl w:val="98FEB0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9516468"/>
    <w:multiLevelType w:val="hybridMultilevel"/>
    <w:tmpl w:val="732825A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CD121DB"/>
    <w:multiLevelType w:val="hybridMultilevel"/>
    <w:tmpl w:val="2832489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3"/>
  </w:num>
  <w:num w:numId="3">
    <w:abstractNumId w:val="1"/>
  </w:num>
  <w:num w:numId="4">
    <w:abstractNumId w:val="32"/>
  </w:num>
  <w:num w:numId="5">
    <w:abstractNumId w:val="5"/>
  </w:num>
  <w:num w:numId="6">
    <w:abstractNumId w:val="16"/>
  </w:num>
  <w:num w:numId="7">
    <w:abstractNumId w:val="7"/>
  </w:num>
  <w:num w:numId="8">
    <w:abstractNumId w:val="18"/>
  </w:num>
  <w:num w:numId="9">
    <w:abstractNumId w:val="14"/>
  </w:num>
  <w:num w:numId="10">
    <w:abstractNumId w:val="11"/>
  </w:num>
  <w:num w:numId="11">
    <w:abstractNumId w:val="30"/>
  </w:num>
  <w:num w:numId="12">
    <w:abstractNumId w:val="6"/>
  </w:num>
  <w:num w:numId="13">
    <w:abstractNumId w:val="15"/>
  </w:num>
  <w:num w:numId="14">
    <w:abstractNumId w:val="8"/>
  </w:num>
  <w:num w:numId="15">
    <w:abstractNumId w:val="21"/>
  </w:num>
  <w:num w:numId="16">
    <w:abstractNumId w:val="13"/>
  </w:num>
  <w:num w:numId="17">
    <w:abstractNumId w:val="4"/>
  </w:num>
  <w:num w:numId="18">
    <w:abstractNumId w:val="24"/>
  </w:num>
  <w:num w:numId="19">
    <w:abstractNumId w:val="0"/>
  </w:num>
  <w:num w:numId="20">
    <w:abstractNumId w:val="29"/>
  </w:num>
  <w:num w:numId="21">
    <w:abstractNumId w:val="10"/>
  </w:num>
  <w:num w:numId="22">
    <w:abstractNumId w:val="26"/>
  </w:num>
  <w:num w:numId="23">
    <w:abstractNumId w:val="17"/>
  </w:num>
  <w:num w:numId="24">
    <w:abstractNumId w:val="27"/>
  </w:num>
  <w:num w:numId="25">
    <w:abstractNumId w:val="25"/>
  </w:num>
  <w:num w:numId="26">
    <w:abstractNumId w:val="12"/>
  </w:num>
  <w:num w:numId="27">
    <w:abstractNumId w:val="20"/>
  </w:num>
  <w:num w:numId="28">
    <w:abstractNumId w:val="9"/>
  </w:num>
  <w:num w:numId="29">
    <w:abstractNumId w:val="31"/>
  </w:num>
  <w:num w:numId="30">
    <w:abstractNumId w:val="19"/>
  </w:num>
  <w:num w:numId="31">
    <w:abstractNumId w:val="33"/>
  </w:num>
  <w:num w:numId="32">
    <w:abstractNumId w:val="22"/>
  </w:num>
  <w:num w:numId="33">
    <w:abstractNumId w:val="2"/>
  </w:num>
  <w:num w:numId="3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94482"/>
    <w:rsid w:val="001C5A0C"/>
    <w:rsid w:val="001E60BF"/>
    <w:rsid w:val="001F293D"/>
    <w:rsid w:val="002027AE"/>
    <w:rsid w:val="0022017D"/>
    <w:rsid w:val="00224CB3"/>
    <w:rsid w:val="00225182"/>
    <w:rsid w:val="00245F07"/>
    <w:rsid w:val="0025062F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4787B"/>
    <w:rsid w:val="003804F3"/>
    <w:rsid w:val="00395DF8"/>
    <w:rsid w:val="00396F95"/>
    <w:rsid w:val="003A0D87"/>
    <w:rsid w:val="003A720B"/>
    <w:rsid w:val="003C592E"/>
    <w:rsid w:val="00407B74"/>
    <w:rsid w:val="00424A9C"/>
    <w:rsid w:val="00431181"/>
    <w:rsid w:val="00431287"/>
    <w:rsid w:val="004958E1"/>
    <w:rsid w:val="004A4DB9"/>
    <w:rsid w:val="004A754E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13BFA"/>
    <w:rsid w:val="006527D6"/>
    <w:rsid w:val="006668F6"/>
    <w:rsid w:val="006776BB"/>
    <w:rsid w:val="00680E34"/>
    <w:rsid w:val="006B0F4B"/>
    <w:rsid w:val="006B5038"/>
    <w:rsid w:val="006B63F2"/>
    <w:rsid w:val="006C1F2B"/>
    <w:rsid w:val="006C439E"/>
    <w:rsid w:val="006C75D4"/>
    <w:rsid w:val="006D03A9"/>
    <w:rsid w:val="006D72E5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7F0286"/>
    <w:rsid w:val="00804C40"/>
    <w:rsid w:val="00814E3B"/>
    <w:rsid w:val="00817609"/>
    <w:rsid w:val="00822217"/>
    <w:rsid w:val="00823536"/>
    <w:rsid w:val="00837058"/>
    <w:rsid w:val="00850DE3"/>
    <w:rsid w:val="00863579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D1D42"/>
    <w:rsid w:val="009E5205"/>
    <w:rsid w:val="00A04370"/>
    <w:rsid w:val="00A04B2D"/>
    <w:rsid w:val="00A1114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D6797"/>
    <w:rsid w:val="00BE3F2E"/>
    <w:rsid w:val="00BE7D70"/>
    <w:rsid w:val="00C05E1F"/>
    <w:rsid w:val="00C06118"/>
    <w:rsid w:val="00C12F6E"/>
    <w:rsid w:val="00C232BA"/>
    <w:rsid w:val="00C3236F"/>
    <w:rsid w:val="00C44664"/>
    <w:rsid w:val="00C67582"/>
    <w:rsid w:val="00C7594C"/>
    <w:rsid w:val="00C76CF0"/>
    <w:rsid w:val="00C9091E"/>
    <w:rsid w:val="00C93D07"/>
    <w:rsid w:val="00CE1EBE"/>
    <w:rsid w:val="00CE6E71"/>
    <w:rsid w:val="00CF0A94"/>
    <w:rsid w:val="00D214FA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37B6D"/>
    <w:rsid w:val="00F84E96"/>
    <w:rsid w:val="00F9782F"/>
    <w:rsid w:val="00FB3B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37BDC5E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character" w:styleId="Gl">
    <w:name w:val="Strong"/>
    <w:basedOn w:val="VarsaylanParagrafYazTipi"/>
    <w:uiPriority w:val="22"/>
    <w:qFormat/>
    <w:rsid w:val="00FB3B09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43118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5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13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0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06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592C45-8CE9-4D61-BEA2-CD1C76F64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497</Words>
  <Characters>2836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6</cp:revision>
  <cp:lastPrinted>2025-04-18T07:58:00Z</cp:lastPrinted>
  <dcterms:created xsi:type="dcterms:W3CDTF">2025-04-28T08:35:00Z</dcterms:created>
  <dcterms:modified xsi:type="dcterms:W3CDTF">2026-01-16T10:27:00Z</dcterms:modified>
</cp:coreProperties>
</file>